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D359942" w14:textId="77777777" w:rsidR="004B6535" w:rsidRPr="00F97CF6" w:rsidRDefault="00293CD2" w:rsidP="007B4B1C">
      <w:pPr>
        <w:spacing w:line="36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F97CF6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Національний університет харчових технологій</w:t>
      </w:r>
    </w:p>
    <w:p w14:paraId="0C458206" w14:textId="77777777" w:rsidR="00293CD2" w:rsidRPr="00F97CF6" w:rsidRDefault="00293CD2" w:rsidP="007B4B1C">
      <w:pPr>
        <w:spacing w:line="36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F97CF6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Інформаційних систем</w:t>
      </w:r>
    </w:p>
    <w:p w14:paraId="6199DC32" w14:textId="77777777" w:rsidR="00293CD2" w:rsidRPr="00F97CF6" w:rsidRDefault="00293CD2" w:rsidP="007B4B1C">
      <w:pPr>
        <w:spacing w:line="36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</w:p>
    <w:p w14:paraId="66A156F5" w14:textId="1791306D" w:rsidR="00293CD2" w:rsidRPr="00D8729C" w:rsidRDefault="00293CD2" w:rsidP="007B4B1C">
      <w:pPr>
        <w:spacing w:line="360" w:lineRule="auto"/>
        <w:jc w:val="center"/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  <w:r w:rsidRPr="00F97CF6">
        <w:rPr>
          <w:rFonts w:ascii="Times New Roman" w:hAnsi="Times New Roman" w:cs="Times New Roman"/>
          <w:b/>
          <w:color w:val="000000" w:themeColor="text1"/>
          <w:sz w:val="32"/>
          <w:szCs w:val="32"/>
          <w:lang w:val="uk-UA"/>
        </w:rPr>
        <w:t>Лабораторна робота №</w:t>
      </w:r>
      <w:r w:rsidR="00D8729C" w:rsidRPr="00D8729C">
        <w:rPr>
          <w:rFonts w:ascii="Times New Roman" w:hAnsi="Times New Roman" w:cs="Times New Roman"/>
          <w:b/>
          <w:color w:val="000000" w:themeColor="text1"/>
          <w:sz w:val="32"/>
          <w:szCs w:val="32"/>
        </w:rPr>
        <w:t>5</w:t>
      </w:r>
    </w:p>
    <w:p w14:paraId="5691EB51" w14:textId="77777777" w:rsidR="00293CD2" w:rsidRPr="00F97CF6" w:rsidRDefault="00293CD2" w:rsidP="007B4B1C">
      <w:pPr>
        <w:spacing w:line="36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з дисципліни </w:t>
      </w:r>
      <w:r w:rsidRPr="00F97CF6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Основи програмування та алгоритмічні мови</w:t>
      </w:r>
    </w:p>
    <w:p w14:paraId="36FD54FF" w14:textId="7C4612DF" w:rsidR="00293CD2" w:rsidRPr="00D8729C" w:rsidRDefault="00293CD2" w:rsidP="007B4B1C">
      <w:pPr>
        <w:spacing w:line="36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на тему: </w:t>
      </w:r>
      <w:proofErr w:type="spellStart"/>
      <w:r w:rsidR="002532BF" w:rsidRPr="00F97CF6"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u w:val="single"/>
        </w:rPr>
        <w:t>Алгоритмізація</w:t>
      </w:r>
      <w:proofErr w:type="spellEnd"/>
      <w:r w:rsidR="002532BF" w:rsidRPr="00F97CF6"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u w:val="single"/>
        </w:rPr>
        <w:t xml:space="preserve"> та </w:t>
      </w:r>
      <w:proofErr w:type="spellStart"/>
      <w:r w:rsidR="002532BF" w:rsidRPr="00F97CF6"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u w:val="single"/>
        </w:rPr>
        <w:t>програмування</w:t>
      </w:r>
      <w:proofErr w:type="spellEnd"/>
      <w:r w:rsidR="002532BF" w:rsidRPr="00F97CF6"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u w:val="single"/>
        </w:rPr>
        <w:t xml:space="preserve"> задач </w:t>
      </w:r>
      <w:proofErr w:type="spellStart"/>
      <w:r w:rsidR="002532BF" w:rsidRPr="00F97CF6"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u w:val="single"/>
        </w:rPr>
        <w:t>циклічної</w:t>
      </w:r>
      <w:proofErr w:type="spellEnd"/>
      <w:r w:rsidR="002532BF" w:rsidRPr="00F97CF6"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u w:val="single"/>
        </w:rPr>
        <w:t xml:space="preserve"> </w:t>
      </w:r>
      <w:proofErr w:type="spellStart"/>
      <w:r w:rsidR="002532BF" w:rsidRPr="00F97CF6"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u w:val="single"/>
        </w:rPr>
        <w:t>структури</w:t>
      </w:r>
      <w:proofErr w:type="spellEnd"/>
      <w:r w:rsidR="002532BF" w:rsidRPr="00F97CF6"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u w:val="single"/>
        </w:rPr>
        <w:t xml:space="preserve"> p </w:t>
      </w:r>
      <w:proofErr w:type="spellStart"/>
      <w:r w:rsidR="002532BF" w:rsidRPr="00F97CF6"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u w:val="single"/>
        </w:rPr>
        <w:t>використанням</w:t>
      </w:r>
      <w:proofErr w:type="spellEnd"/>
      <w:r w:rsidR="002532BF" w:rsidRPr="00F97CF6"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u w:val="single"/>
        </w:rPr>
        <w:t xml:space="preserve"> циклу з </w:t>
      </w:r>
      <w:proofErr w:type="spellStart"/>
      <w:r w:rsidR="001D08B8" w:rsidRPr="00F97CF6"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u w:val="single"/>
          <w:lang w:val="uk-UA"/>
        </w:rPr>
        <w:t>п</w:t>
      </w:r>
      <w:r w:rsidR="00D8729C"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u w:val="single"/>
          <w:lang w:val="uk-UA"/>
        </w:rPr>
        <w:t>ісляумовою</w:t>
      </w:r>
      <w:proofErr w:type="spellEnd"/>
      <w:r w:rsidR="001D08B8" w:rsidRPr="00F97CF6"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u w:val="single"/>
          <w:lang w:val="uk-UA"/>
        </w:rPr>
        <w:t xml:space="preserve"> </w:t>
      </w:r>
      <w:r w:rsidR="00D8729C"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u w:val="single"/>
          <w:lang w:val="en-US"/>
        </w:rPr>
        <w:t>DO-</w:t>
      </w:r>
      <w:r w:rsidR="001D08B8" w:rsidRPr="00F97CF6"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u w:val="single"/>
          <w:lang w:val="en-US"/>
        </w:rPr>
        <w:t>WHILE</w:t>
      </w:r>
    </w:p>
    <w:p w14:paraId="2FB29AEC" w14:textId="77777777" w:rsidR="007B4B1C" w:rsidRPr="00F97CF6" w:rsidRDefault="007B4B1C" w:rsidP="007B4B1C">
      <w:pPr>
        <w:spacing w:line="360" w:lineRule="auto"/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71EE12DE" w14:textId="77777777" w:rsidR="007B4B1C" w:rsidRPr="00F97CF6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Студент </w:t>
      </w:r>
      <w:r w:rsidRPr="00F97CF6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1</w:t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курсу </w:t>
      </w:r>
      <w:r w:rsidRPr="00F97CF6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2</w:t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групи</w:t>
      </w:r>
    </w:p>
    <w:p w14:paraId="5556C542" w14:textId="77777777" w:rsidR="007B4B1C" w:rsidRPr="00F97CF6" w:rsidRDefault="007B4B1C" w:rsidP="007B4B1C">
      <w:pPr>
        <w:spacing w:line="360" w:lineRule="auto"/>
        <w:ind w:left="424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Спеціальності </w:t>
      </w:r>
      <w:r w:rsidRPr="00F97CF6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122 «Комп’ютерні науки»</w:t>
      </w:r>
    </w:p>
    <w:p w14:paraId="7CDA637E" w14:textId="77777777" w:rsidR="007B4B1C" w:rsidRPr="00F97CF6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proofErr w:type="spellStart"/>
      <w:r w:rsidRPr="00F97CF6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Держій</w:t>
      </w:r>
      <w:proofErr w:type="spellEnd"/>
      <w:r w:rsidRPr="00F97CF6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 xml:space="preserve"> Д.Ю</w:t>
      </w:r>
    </w:p>
    <w:p w14:paraId="6127D5E7" w14:textId="77777777" w:rsidR="007B4B1C" w:rsidRPr="00F97CF6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Варіант завдання 4</w:t>
      </w:r>
    </w:p>
    <w:p w14:paraId="5045E5F2" w14:textId="77777777" w:rsidR="007B4B1C" w:rsidRPr="00F97CF6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Викладач </w:t>
      </w:r>
      <w:r w:rsidRPr="00F97CF6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 xml:space="preserve">доцент </w:t>
      </w:r>
      <w:proofErr w:type="spellStart"/>
      <w:r w:rsidRPr="00F97CF6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к.т.н</w:t>
      </w:r>
      <w:proofErr w:type="spellEnd"/>
      <w:r w:rsidRPr="00F97CF6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.</w:t>
      </w:r>
    </w:p>
    <w:p w14:paraId="24934564" w14:textId="77777777" w:rsidR="007B4B1C" w:rsidRPr="00F97CF6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F97CF6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Грибков С.В</w:t>
      </w:r>
    </w:p>
    <w:p w14:paraId="40D9C3F3" w14:textId="77777777" w:rsidR="007B4B1C" w:rsidRPr="00F97CF6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Дата здачі </w:t>
      </w:r>
      <w:r w:rsidRPr="00F97CF6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16.10.2022</w:t>
      </w:r>
    </w:p>
    <w:p w14:paraId="7D3F2B13" w14:textId="77777777" w:rsidR="007B4B1C" w:rsidRPr="00F97CF6" w:rsidRDefault="007B4B1C" w:rsidP="007B4B1C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Оцінка</w:t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</w:p>
    <w:p w14:paraId="7B646405" w14:textId="77777777" w:rsidR="007B4B1C" w:rsidRPr="00F97CF6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555E1837" w14:textId="77777777" w:rsidR="007B4B1C" w:rsidRPr="00F97CF6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15D3CE53" w14:textId="77777777" w:rsidR="007B4B1C" w:rsidRPr="00F97CF6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799EFF8B" w14:textId="77777777" w:rsidR="007B4B1C" w:rsidRPr="00F97CF6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63BE7CF1" w14:textId="77777777" w:rsidR="007B4B1C" w:rsidRPr="00F97CF6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1DCC16B9" w14:textId="77777777" w:rsidR="007B4B1C" w:rsidRPr="00F97CF6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399083A2" w14:textId="77777777" w:rsidR="007B4B1C" w:rsidRPr="00F97CF6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7816C22D" w14:textId="77777777" w:rsidR="007B4B1C" w:rsidRPr="00F97CF6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1C2440DF" w14:textId="77777777" w:rsidR="007B4B1C" w:rsidRPr="00F97CF6" w:rsidRDefault="007B4B1C" w:rsidP="00EE05CF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lastRenderedPageBreak/>
        <w:t>Київ-2022</w:t>
      </w:r>
    </w:p>
    <w:p w14:paraId="35D95CB1" w14:textId="77777777" w:rsidR="007B4B1C" w:rsidRPr="00F97CF6" w:rsidRDefault="007B4B1C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Хід роботи</w:t>
      </w:r>
    </w:p>
    <w:p w14:paraId="6EC5B62F" w14:textId="77777777" w:rsidR="007B4B1C" w:rsidRPr="00F97CF6" w:rsidRDefault="007B4B1C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Завдання 1:</w:t>
      </w:r>
    </w:p>
    <w:p w14:paraId="31EB18A5" w14:textId="1B9BDF2C" w:rsidR="007B4B1C" w:rsidRPr="00F97CF6" w:rsidRDefault="00D8729C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8729C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45CD4BC3" wp14:editId="62A76D9E">
            <wp:extent cx="5940425" cy="417195"/>
            <wp:effectExtent l="0" t="0" r="3175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7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1D3741" w14:textId="4F7DAEEE" w:rsidR="00AB5738" w:rsidRPr="00F97CF6" w:rsidRDefault="00AB573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Блок-схема №1</w:t>
      </w:r>
    </w:p>
    <w:p w14:paraId="23ACCC49" w14:textId="00361546" w:rsidR="00213A56" w:rsidRPr="00ED0100" w:rsidRDefault="00ED0100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67F001B7" wp14:editId="4A60D772">
            <wp:extent cx="1460500" cy="9251950"/>
            <wp:effectExtent l="0" t="0" r="6350" b="63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0500" cy="925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DD6CC4" w14:textId="539F38C7" w:rsidR="00AB5738" w:rsidRPr="000C232A" w:rsidRDefault="00AB573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14:paraId="17319CE1" w14:textId="5AAC91A1" w:rsidR="00857410" w:rsidRPr="00D8729C" w:rsidRDefault="007B4B1C" w:rsidP="00D8729C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Код програми</w:t>
      </w:r>
    </w:p>
    <w:p w14:paraId="27FC1041" w14:textId="77777777" w:rsidR="00D8729C" w:rsidRPr="00D8729C" w:rsidRDefault="00D8729C" w:rsidP="00D87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#include &lt;</w:t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math.h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&gt;</w:t>
      </w:r>
    </w:p>
    <w:p w14:paraId="0C0865A8" w14:textId="77777777" w:rsidR="00D8729C" w:rsidRPr="00D8729C" w:rsidRDefault="00D8729C" w:rsidP="00D87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#include &lt;</w:t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iostream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&gt;</w:t>
      </w:r>
    </w:p>
    <w:p w14:paraId="3930A1EB" w14:textId="77777777" w:rsidR="00D8729C" w:rsidRPr="00D8729C" w:rsidRDefault="00D8729C" w:rsidP="00D87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#include &lt;</w:t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stdio.h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&gt;</w:t>
      </w:r>
    </w:p>
    <w:p w14:paraId="19C07D94" w14:textId="77777777" w:rsidR="00D8729C" w:rsidRPr="00D8729C" w:rsidRDefault="00D8729C" w:rsidP="00D87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#include &lt;</w:t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windows.h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&gt;</w:t>
      </w:r>
    </w:p>
    <w:p w14:paraId="089E5C01" w14:textId="77777777" w:rsidR="00D8729C" w:rsidRPr="00D8729C" w:rsidRDefault="00D8729C" w:rsidP="00D87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using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namespace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std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;</w:t>
      </w:r>
    </w:p>
    <w:p w14:paraId="3E3C3F8C" w14:textId="77777777" w:rsidR="00D8729C" w:rsidRPr="00D8729C" w:rsidRDefault="00D8729C" w:rsidP="00D87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285EA5A4" w14:textId="77777777" w:rsidR="00D8729C" w:rsidRPr="00D8729C" w:rsidRDefault="00D8729C" w:rsidP="00D87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int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main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()</w:t>
      </w:r>
    </w:p>
    <w:p w14:paraId="52055EDE" w14:textId="77777777" w:rsidR="00D8729C" w:rsidRPr="00D8729C" w:rsidRDefault="00D8729C" w:rsidP="00D87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{</w:t>
      </w:r>
    </w:p>
    <w:p w14:paraId="33153FC5" w14:textId="77777777" w:rsidR="00D8729C" w:rsidRPr="00D8729C" w:rsidRDefault="00D8729C" w:rsidP="00D87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system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("</w:t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cls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");</w:t>
      </w:r>
    </w:p>
    <w:p w14:paraId="513C293B" w14:textId="77777777" w:rsidR="00D8729C" w:rsidRPr="00D8729C" w:rsidRDefault="00D8729C" w:rsidP="00D87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setlocale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(LC_ALL, "</w:t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Ukr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");</w:t>
      </w:r>
    </w:p>
    <w:p w14:paraId="0C068CE9" w14:textId="1142998C" w:rsidR="00D8729C" w:rsidRPr="00D8729C" w:rsidRDefault="00D8729C" w:rsidP="00D87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const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double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C=2;</w:t>
      </w:r>
    </w:p>
    <w:p w14:paraId="72587D44" w14:textId="77777777" w:rsidR="00D8729C" w:rsidRPr="00D8729C" w:rsidRDefault="00D8729C" w:rsidP="00D87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double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sum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, </w:t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mul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, P;</w:t>
      </w:r>
    </w:p>
    <w:p w14:paraId="47CA8380" w14:textId="77777777" w:rsidR="00D8729C" w:rsidRPr="00D8729C" w:rsidRDefault="00D8729C" w:rsidP="00D87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int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x, k, i, </w:t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i_start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, </w:t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i_end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, </w:t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k_start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, </w:t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k_end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;</w:t>
      </w:r>
    </w:p>
    <w:p w14:paraId="3F23B19F" w14:textId="77777777" w:rsidR="00D8729C" w:rsidRPr="00D8729C" w:rsidRDefault="00D8729C" w:rsidP="00D87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cout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&lt;&lt; "Введіть початкове значення i= ";</w:t>
      </w:r>
    </w:p>
    <w:p w14:paraId="5761FEB8" w14:textId="77777777" w:rsidR="00D8729C" w:rsidRPr="00D8729C" w:rsidRDefault="00D8729C" w:rsidP="00D87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cin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&gt;&gt; </w:t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i_start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;</w:t>
      </w:r>
    </w:p>
    <w:p w14:paraId="6575D081" w14:textId="77777777" w:rsidR="00D8729C" w:rsidRPr="00D8729C" w:rsidRDefault="00D8729C" w:rsidP="00D87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cout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&lt;&lt; "Введіть кінцеве значення i= ";</w:t>
      </w:r>
    </w:p>
    <w:p w14:paraId="73CCC1C6" w14:textId="77777777" w:rsidR="00D8729C" w:rsidRPr="00D8729C" w:rsidRDefault="00D8729C" w:rsidP="00D87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cin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&gt;&gt; </w:t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i_end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;</w:t>
      </w:r>
    </w:p>
    <w:p w14:paraId="1132ABC3" w14:textId="77777777" w:rsidR="00D8729C" w:rsidRPr="00D8729C" w:rsidRDefault="00D8729C" w:rsidP="00D87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cout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&lt;&lt; "Введіть початкове значення k= ";</w:t>
      </w:r>
    </w:p>
    <w:p w14:paraId="5FF421CB" w14:textId="77777777" w:rsidR="00D8729C" w:rsidRPr="00D8729C" w:rsidRDefault="00D8729C" w:rsidP="00D87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cin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&gt;&gt; </w:t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k_start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;</w:t>
      </w:r>
    </w:p>
    <w:p w14:paraId="33C14D4D" w14:textId="77777777" w:rsidR="00D8729C" w:rsidRPr="00D8729C" w:rsidRDefault="00D8729C" w:rsidP="00D87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cout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&lt;&lt; "Введіть кінцеве значення k= ";</w:t>
      </w:r>
    </w:p>
    <w:p w14:paraId="19BF53AC" w14:textId="77777777" w:rsidR="00D8729C" w:rsidRPr="00D8729C" w:rsidRDefault="00D8729C" w:rsidP="00D87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cin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&gt;&gt; </w:t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k_end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;</w:t>
      </w:r>
    </w:p>
    <w:p w14:paraId="5BF9B903" w14:textId="77777777" w:rsidR="00D8729C" w:rsidRPr="00D8729C" w:rsidRDefault="00D8729C" w:rsidP="00D87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cout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&lt;&lt; "Введіть значення x= ";</w:t>
      </w:r>
    </w:p>
    <w:p w14:paraId="163B8587" w14:textId="77777777" w:rsidR="00D8729C" w:rsidRPr="00D8729C" w:rsidRDefault="00D8729C" w:rsidP="00D87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cin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&gt;&gt; x;</w:t>
      </w:r>
    </w:p>
    <w:p w14:paraId="047E52EE" w14:textId="77777777" w:rsidR="00D8729C" w:rsidRPr="00D8729C" w:rsidRDefault="00D8729C" w:rsidP="00D87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sum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= 1;</w:t>
      </w:r>
    </w:p>
    <w:p w14:paraId="7D40217D" w14:textId="77777777" w:rsidR="00D8729C" w:rsidRPr="00D8729C" w:rsidRDefault="00D8729C" w:rsidP="00D87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  <w:t xml:space="preserve">k = </w:t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k_start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- 1;</w:t>
      </w:r>
    </w:p>
    <w:p w14:paraId="2051BEFC" w14:textId="77777777" w:rsidR="00D8729C" w:rsidRPr="00D8729C" w:rsidRDefault="00D8729C" w:rsidP="00D87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do</w:t>
      </w:r>
      <w:proofErr w:type="spellEnd"/>
    </w:p>
    <w:p w14:paraId="7B1885B6" w14:textId="77777777" w:rsidR="00D8729C" w:rsidRPr="00D8729C" w:rsidRDefault="00D8729C" w:rsidP="00D87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  <w:t>{</w:t>
      </w:r>
    </w:p>
    <w:p w14:paraId="76CE91D9" w14:textId="77777777" w:rsidR="00D8729C" w:rsidRPr="00D8729C" w:rsidRDefault="00D8729C" w:rsidP="00D87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  <w:t>k++;</w:t>
      </w:r>
    </w:p>
    <w:p w14:paraId="6DBE200D" w14:textId="77777777" w:rsidR="00D8729C" w:rsidRPr="00D8729C" w:rsidRDefault="00D8729C" w:rsidP="00D87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sum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= </w:t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sum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* k * </w:t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sin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(k);</w:t>
      </w:r>
    </w:p>
    <w:p w14:paraId="31E0740E" w14:textId="77777777" w:rsidR="00D8729C" w:rsidRPr="00D8729C" w:rsidRDefault="00D8729C" w:rsidP="00D87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  <w:t xml:space="preserve">} </w:t>
      </w:r>
    </w:p>
    <w:p w14:paraId="0AD11521" w14:textId="77777777" w:rsidR="00D8729C" w:rsidRPr="00D8729C" w:rsidRDefault="00D8729C" w:rsidP="00D87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while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(k &lt;= </w:t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k_end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);</w:t>
      </w:r>
    </w:p>
    <w:p w14:paraId="122456E0" w14:textId="77777777" w:rsidR="00D8729C" w:rsidRPr="00D8729C" w:rsidRDefault="00D8729C" w:rsidP="00D87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mul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= 1;</w:t>
      </w:r>
    </w:p>
    <w:p w14:paraId="17259895" w14:textId="02DD6F70" w:rsidR="00D8729C" w:rsidRPr="00D8729C" w:rsidRDefault="00D8729C" w:rsidP="00D87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  <w:t xml:space="preserve">i = </w:t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i_start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r w:rsidR="00B133B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-</w:t>
      </w:r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1;</w:t>
      </w:r>
    </w:p>
    <w:p w14:paraId="185B515E" w14:textId="77777777" w:rsidR="00D8729C" w:rsidRPr="00D8729C" w:rsidRDefault="00D8729C" w:rsidP="00D87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do</w:t>
      </w:r>
      <w:proofErr w:type="spellEnd"/>
    </w:p>
    <w:p w14:paraId="024D3056" w14:textId="77777777" w:rsidR="00D8729C" w:rsidRPr="00D8729C" w:rsidRDefault="00D8729C" w:rsidP="00D87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  <w:t>{</w:t>
      </w:r>
    </w:p>
    <w:p w14:paraId="6643F4A8" w14:textId="77777777" w:rsidR="00D8729C" w:rsidRPr="00D8729C" w:rsidRDefault="00D8729C" w:rsidP="00D87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  <w:t>i++;</w:t>
      </w:r>
    </w:p>
    <w:p w14:paraId="580DD1AF" w14:textId="77777777" w:rsidR="00D8729C" w:rsidRPr="00D8729C" w:rsidRDefault="00D8729C" w:rsidP="00D87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mul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= </w:t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mul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* ((</w:t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pow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(</w:t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sin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(x), 2)) * i + C * (</w:t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exp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(-1*x + i)));</w:t>
      </w:r>
    </w:p>
    <w:p w14:paraId="253212B3" w14:textId="77777777" w:rsidR="00D8729C" w:rsidRPr="00D8729C" w:rsidRDefault="00D8729C" w:rsidP="00D87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  <w:t xml:space="preserve">} </w:t>
      </w:r>
    </w:p>
    <w:p w14:paraId="0D0414A1" w14:textId="77777777" w:rsidR="00D8729C" w:rsidRPr="00D8729C" w:rsidRDefault="00D8729C" w:rsidP="00D87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while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(i &lt;= </w:t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i_end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);</w:t>
      </w:r>
    </w:p>
    <w:p w14:paraId="70980F6B" w14:textId="28A306A4" w:rsidR="00D8729C" w:rsidRPr="00D8729C" w:rsidRDefault="00D8729C" w:rsidP="00D87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  <w:t xml:space="preserve">P = </w:t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sqrt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(</w:t>
      </w:r>
      <w:r w:rsidR="00D40EF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5.32</w:t>
      </w:r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* </w:t>
      </w:r>
      <w:r w:rsidR="00D40EF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2.51</w:t>
      </w:r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)*</w:t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sum+mul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;</w:t>
      </w:r>
    </w:p>
    <w:p w14:paraId="14947F26" w14:textId="77777777" w:rsidR="00D8729C" w:rsidRPr="00D8729C" w:rsidRDefault="00D8729C" w:rsidP="00D87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cout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&lt;&lt; "Сума= " &lt;&lt; </w:t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sum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&lt;&lt; </w:t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endl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;</w:t>
      </w:r>
    </w:p>
    <w:p w14:paraId="1FDE9146" w14:textId="77777777" w:rsidR="00D8729C" w:rsidRPr="00D8729C" w:rsidRDefault="00D8729C" w:rsidP="00D87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lastRenderedPageBreak/>
        <w:tab/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cout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&lt;&lt; "Добуток= " &lt;&lt; </w:t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mul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&lt;&lt; </w:t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endl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;</w:t>
      </w:r>
    </w:p>
    <w:p w14:paraId="3877F44F" w14:textId="77777777" w:rsidR="00D8729C" w:rsidRPr="00D8729C" w:rsidRDefault="00D8729C" w:rsidP="00D87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printf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("P=%7.0f\</w:t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n",P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);</w:t>
      </w:r>
    </w:p>
    <w:p w14:paraId="6CE45848" w14:textId="77777777" w:rsidR="00D8729C" w:rsidRPr="00D8729C" w:rsidRDefault="00D8729C" w:rsidP="00D87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system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("</w:t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pause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");</w:t>
      </w:r>
    </w:p>
    <w:p w14:paraId="0F1BBD57" w14:textId="77777777" w:rsidR="00D8729C" w:rsidRPr="00D8729C" w:rsidRDefault="00D8729C" w:rsidP="00D8729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proofErr w:type="spellStart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return</w:t>
      </w:r>
      <w:proofErr w:type="spellEnd"/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(0);</w:t>
      </w:r>
    </w:p>
    <w:p w14:paraId="3F091662" w14:textId="77777777" w:rsidR="00D8729C" w:rsidRPr="00D8729C" w:rsidRDefault="00D8729C" w:rsidP="00D8729C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8729C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}</w:t>
      </w:r>
    </w:p>
    <w:p w14:paraId="1227A07A" w14:textId="1EF884BD" w:rsidR="007B4B1C" w:rsidRPr="0025413D" w:rsidRDefault="007B4B1C" w:rsidP="00D8729C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Результат роботи</w:t>
      </w:r>
      <w:r w:rsidR="00AD3732"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№1</w:t>
      </w:r>
    </w:p>
    <w:p w14:paraId="15442312" w14:textId="68565125" w:rsidR="007B4B1C" w:rsidRPr="00B133BE" w:rsidRDefault="00D40EF4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40EF4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5273EE27" wp14:editId="5936E8BF">
            <wp:extent cx="5940425" cy="2397760"/>
            <wp:effectExtent l="0" t="0" r="3175" b="254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97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02149A" w14:textId="3CCCDE52" w:rsidR="00E26571" w:rsidRDefault="00132307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br w:type="textWrapping" w:clear="all"/>
        <w:t>Завдання 2:</w:t>
      </w:r>
    </w:p>
    <w:p w14:paraId="1A79CE34" w14:textId="23EAD362" w:rsidR="00D40EF4" w:rsidRPr="00F97CF6" w:rsidRDefault="00D40EF4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40EF4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02BC2DD2" wp14:editId="08369541">
            <wp:extent cx="5791702" cy="937341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91702" cy="937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855ACE" w14:textId="43C6A2F7" w:rsidR="00AB5738" w:rsidRPr="00F97CF6" w:rsidRDefault="00AB573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Блок-схема №2</w:t>
      </w:r>
    </w:p>
    <w:p w14:paraId="3666B5B2" w14:textId="05F2EBF8" w:rsidR="00904E09" w:rsidRPr="00AA30EE" w:rsidRDefault="00AA30EE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>
        <w:object w:dxaOrig="6121" w:dyaOrig="20400" w14:anchorId="748C0C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8.4pt;height:728.4pt" o:ole="">
            <v:imagedata r:id="rId12" o:title=""/>
          </v:shape>
          <o:OLEObject Type="Embed" ProgID="Visio.Drawing.15" ShapeID="_x0000_i1025" DrawAspect="Content" ObjectID="_1730818405" r:id="rId13"/>
        </w:object>
      </w:r>
    </w:p>
    <w:p w14:paraId="3EF979E3" w14:textId="3B850A89" w:rsidR="00AB5738" w:rsidRPr="00F97CF6" w:rsidRDefault="00AB573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3C5C645" w14:textId="77777777" w:rsidR="00132307" w:rsidRPr="00F97CF6" w:rsidRDefault="00132307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Код програми</w:t>
      </w:r>
    </w:p>
    <w:p w14:paraId="5D1FED47" w14:textId="77777777" w:rsidR="00D40EF4" w:rsidRPr="00D40EF4" w:rsidRDefault="00D40EF4" w:rsidP="00D40EF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#include &lt;</w:t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math.h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&gt;</w:t>
      </w:r>
    </w:p>
    <w:p w14:paraId="2CDE9F66" w14:textId="77777777" w:rsidR="00D40EF4" w:rsidRPr="00D40EF4" w:rsidRDefault="00D40EF4" w:rsidP="00D40EF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#include &lt;</w:t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iostream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&gt;</w:t>
      </w:r>
    </w:p>
    <w:p w14:paraId="7395E764" w14:textId="77777777" w:rsidR="00D40EF4" w:rsidRPr="00D40EF4" w:rsidRDefault="00D40EF4" w:rsidP="00D40EF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#include &lt;</w:t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stdio.h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&gt;</w:t>
      </w:r>
    </w:p>
    <w:p w14:paraId="58DAD147" w14:textId="77777777" w:rsidR="00D40EF4" w:rsidRPr="00D40EF4" w:rsidRDefault="00D40EF4" w:rsidP="00D40EF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#include &lt;</w:t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windows.h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&gt;</w:t>
      </w:r>
    </w:p>
    <w:p w14:paraId="5D9B64A3" w14:textId="77777777" w:rsidR="00D40EF4" w:rsidRPr="00D40EF4" w:rsidRDefault="00D40EF4" w:rsidP="00D40EF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using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namespace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std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;</w:t>
      </w:r>
    </w:p>
    <w:p w14:paraId="2D70A4DF" w14:textId="77777777" w:rsidR="00D40EF4" w:rsidRPr="00D40EF4" w:rsidRDefault="00D40EF4" w:rsidP="00D40EF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5571C8D1" w14:textId="77777777" w:rsidR="00D40EF4" w:rsidRPr="00D40EF4" w:rsidRDefault="00D40EF4" w:rsidP="00D40EF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int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main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()</w:t>
      </w:r>
    </w:p>
    <w:p w14:paraId="0931D08C" w14:textId="77777777" w:rsidR="00D40EF4" w:rsidRPr="00D40EF4" w:rsidRDefault="00D40EF4" w:rsidP="00D40EF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{</w:t>
      </w:r>
    </w:p>
    <w:p w14:paraId="571A3D6F" w14:textId="77777777" w:rsidR="00D40EF4" w:rsidRPr="00D40EF4" w:rsidRDefault="00D40EF4" w:rsidP="00D40EF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system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("</w:t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cls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");</w:t>
      </w:r>
    </w:p>
    <w:p w14:paraId="24B3BC78" w14:textId="77777777" w:rsidR="00D40EF4" w:rsidRPr="00D40EF4" w:rsidRDefault="00D40EF4" w:rsidP="00D40EF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setlocale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(LC_ALL, "</w:t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Ukr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");</w:t>
      </w:r>
    </w:p>
    <w:p w14:paraId="1E5205B6" w14:textId="77777777" w:rsidR="00D40EF4" w:rsidRPr="00D40EF4" w:rsidRDefault="00D40EF4" w:rsidP="00D40EF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const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double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C = 10;</w:t>
      </w:r>
    </w:p>
    <w:p w14:paraId="4BB1E0D9" w14:textId="77777777" w:rsidR="00D40EF4" w:rsidRPr="00D40EF4" w:rsidRDefault="00D40EF4" w:rsidP="00D40EF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double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x, y, </w:t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xstart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, </w:t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xend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, </w:t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xstep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;</w:t>
      </w:r>
    </w:p>
    <w:p w14:paraId="020BB47C" w14:textId="77777777" w:rsidR="00D40EF4" w:rsidRPr="00D40EF4" w:rsidRDefault="00D40EF4" w:rsidP="00D40EF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cout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&lt;&lt; "Введіть інтервал </w:t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xstart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..</w:t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xend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\n";</w:t>
      </w:r>
    </w:p>
    <w:p w14:paraId="1617AFBF" w14:textId="77777777" w:rsidR="00D40EF4" w:rsidRPr="00D40EF4" w:rsidRDefault="00D40EF4" w:rsidP="00D40EF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cout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&lt;&lt; "Введіть </w:t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xstart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=";</w:t>
      </w:r>
    </w:p>
    <w:p w14:paraId="25BDFCCB" w14:textId="77777777" w:rsidR="00D40EF4" w:rsidRPr="00D40EF4" w:rsidRDefault="00D40EF4" w:rsidP="00D40EF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cin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&gt;&gt; </w:t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xstart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;</w:t>
      </w:r>
    </w:p>
    <w:p w14:paraId="0497D064" w14:textId="77777777" w:rsidR="00D40EF4" w:rsidRPr="00D40EF4" w:rsidRDefault="00D40EF4" w:rsidP="00D40EF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cout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&lt;&lt; "Введіть </w:t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xend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=";</w:t>
      </w:r>
    </w:p>
    <w:p w14:paraId="4F223B3C" w14:textId="77777777" w:rsidR="00D40EF4" w:rsidRPr="00D40EF4" w:rsidRDefault="00D40EF4" w:rsidP="00D40EF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cin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&gt;&gt; </w:t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xend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;</w:t>
      </w:r>
    </w:p>
    <w:p w14:paraId="6F473B65" w14:textId="77777777" w:rsidR="00D40EF4" w:rsidRPr="00D40EF4" w:rsidRDefault="00D40EF4" w:rsidP="00D40EF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cout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&lt;&lt; "Введіть </w:t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xstep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=";</w:t>
      </w:r>
    </w:p>
    <w:p w14:paraId="1ABE804A" w14:textId="77777777" w:rsidR="00D40EF4" w:rsidRPr="00D40EF4" w:rsidRDefault="00D40EF4" w:rsidP="00D40EF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cin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&gt;&gt; </w:t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xstep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;</w:t>
      </w:r>
    </w:p>
    <w:p w14:paraId="194C4E42" w14:textId="77777777" w:rsidR="00D40EF4" w:rsidRPr="00D40EF4" w:rsidRDefault="00D40EF4" w:rsidP="00D40EF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printf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("_________________________\n");</w:t>
      </w:r>
    </w:p>
    <w:p w14:paraId="1F62F65F" w14:textId="77777777" w:rsidR="00D40EF4" w:rsidRPr="00D40EF4" w:rsidRDefault="00D40EF4" w:rsidP="00D40EF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printf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("| x        | y        |\n");</w:t>
      </w:r>
    </w:p>
    <w:p w14:paraId="32925D6D" w14:textId="77777777" w:rsidR="00D40EF4" w:rsidRPr="00D40EF4" w:rsidRDefault="00D40EF4" w:rsidP="00D40EF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printf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("-------------------------\n");</w:t>
      </w:r>
    </w:p>
    <w:p w14:paraId="3416D9F1" w14:textId="77777777" w:rsidR="00D40EF4" w:rsidRPr="00D40EF4" w:rsidRDefault="00D40EF4" w:rsidP="00D40EF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  <w:t xml:space="preserve">x = </w:t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xstart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;</w:t>
      </w:r>
    </w:p>
    <w:p w14:paraId="6BB3C6FE" w14:textId="77777777" w:rsidR="00D40EF4" w:rsidRPr="00D40EF4" w:rsidRDefault="00D40EF4" w:rsidP="00D40EF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do</w:t>
      </w:r>
      <w:proofErr w:type="spellEnd"/>
    </w:p>
    <w:p w14:paraId="6AE5F34F" w14:textId="77777777" w:rsidR="00D40EF4" w:rsidRPr="00D40EF4" w:rsidRDefault="00D40EF4" w:rsidP="00D40EF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  <w:t>{</w:t>
      </w:r>
    </w:p>
    <w:p w14:paraId="12B4136A" w14:textId="77777777" w:rsidR="00D40EF4" w:rsidRPr="00D40EF4" w:rsidRDefault="00D40EF4" w:rsidP="00D40EF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if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(x &gt; C)</w:t>
      </w:r>
    </w:p>
    <w:p w14:paraId="21598AC6" w14:textId="77777777" w:rsidR="00D40EF4" w:rsidRPr="00D40EF4" w:rsidRDefault="00D40EF4" w:rsidP="00D40EF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  <w:t xml:space="preserve">y = </w:t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exp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(-x + 1) + (x * (</w:t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sin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(5 * x)));</w:t>
      </w:r>
    </w:p>
    <w:p w14:paraId="032D896D" w14:textId="77777777" w:rsidR="00D40EF4" w:rsidRPr="00D40EF4" w:rsidRDefault="00D40EF4" w:rsidP="00D40EF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else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(x &lt;= C);</w:t>
      </w:r>
    </w:p>
    <w:p w14:paraId="04FDD69F" w14:textId="77777777" w:rsidR="00D40EF4" w:rsidRPr="00D40EF4" w:rsidRDefault="00D40EF4" w:rsidP="00D40EF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  <w:t xml:space="preserve">y = </w:t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pow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((</w:t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log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(</w:t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abs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(x))), 2) - </w:t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cbrt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(x);</w:t>
      </w:r>
    </w:p>
    <w:p w14:paraId="191F31D6" w14:textId="77777777" w:rsidR="00D40EF4" w:rsidRPr="00D40EF4" w:rsidRDefault="00D40EF4" w:rsidP="00D40EF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printf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("| %8.4f | %8.4f |\n", x, y);</w:t>
      </w:r>
    </w:p>
    <w:p w14:paraId="5CC79F52" w14:textId="77777777" w:rsidR="00D40EF4" w:rsidRPr="00D40EF4" w:rsidRDefault="00D40EF4" w:rsidP="00D40EF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  <w:t xml:space="preserve">x = x + </w:t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xstep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;</w:t>
      </w:r>
    </w:p>
    <w:p w14:paraId="7137ED68" w14:textId="77777777" w:rsidR="00D40EF4" w:rsidRPr="00D40EF4" w:rsidRDefault="00D40EF4" w:rsidP="00D40EF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  <w:t>}</w:t>
      </w:r>
    </w:p>
    <w:p w14:paraId="099BA46C" w14:textId="77777777" w:rsidR="00D40EF4" w:rsidRPr="00D40EF4" w:rsidRDefault="00D40EF4" w:rsidP="00D40EF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while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(x &lt;= </w:t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xend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);</w:t>
      </w:r>
    </w:p>
    <w:p w14:paraId="32FF7D9B" w14:textId="77777777" w:rsidR="00D40EF4" w:rsidRPr="00D40EF4" w:rsidRDefault="00D40EF4" w:rsidP="00D40EF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printf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("-------------------------\n");</w:t>
      </w:r>
    </w:p>
    <w:p w14:paraId="0E8269E5" w14:textId="77777777" w:rsidR="00D40EF4" w:rsidRPr="00D40EF4" w:rsidRDefault="00D40EF4" w:rsidP="00D40EF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system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("</w:t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pause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");</w:t>
      </w:r>
    </w:p>
    <w:p w14:paraId="3C252DB7" w14:textId="77777777" w:rsidR="00D40EF4" w:rsidRPr="00D40EF4" w:rsidRDefault="00D40EF4" w:rsidP="00D40EF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ab/>
      </w:r>
      <w:proofErr w:type="spellStart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return</w:t>
      </w:r>
      <w:proofErr w:type="spellEnd"/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0;</w:t>
      </w:r>
    </w:p>
    <w:p w14:paraId="5D2C74DD" w14:textId="77777777" w:rsidR="00D40EF4" w:rsidRPr="00D40EF4" w:rsidRDefault="00D40EF4" w:rsidP="00D40EF4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40EF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}</w:t>
      </w:r>
    </w:p>
    <w:p w14:paraId="41270E6D" w14:textId="09214A4F" w:rsidR="00132307" w:rsidRPr="00F97CF6" w:rsidRDefault="00132307" w:rsidP="00D40EF4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Результат роботи</w:t>
      </w:r>
      <w:r w:rsidR="00AD3732"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№2</w:t>
      </w:r>
    </w:p>
    <w:p w14:paraId="12613974" w14:textId="0CDE50F0" w:rsidR="00132307" w:rsidRPr="00F97CF6" w:rsidRDefault="0050615C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50615C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47D3B831" wp14:editId="33CE5663">
            <wp:extent cx="5940425" cy="4321175"/>
            <wp:effectExtent l="0" t="0" r="3175" b="31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2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E5C00D" w14:textId="77777777" w:rsidR="00132307" w:rsidRPr="00F97CF6" w:rsidRDefault="00132307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2705934F" w14:textId="77777777" w:rsidR="00132307" w:rsidRPr="00F97CF6" w:rsidRDefault="00132307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14:paraId="1BF0F659" w14:textId="2F6695B5" w:rsidR="007263D6" w:rsidRDefault="007263D6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Завдання 3:</w:t>
      </w:r>
    </w:p>
    <w:p w14:paraId="0D89FC5D" w14:textId="431C1780" w:rsidR="00D40EF4" w:rsidRPr="00F97CF6" w:rsidRDefault="00D40EF4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D40EF4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27BE4FDC" wp14:editId="2FC0ADCA">
            <wp:extent cx="5940425" cy="1094105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94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9DACAA" w14:textId="3108886D" w:rsidR="00AB5738" w:rsidRPr="00F97CF6" w:rsidRDefault="00AB573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Блок-схема №3</w:t>
      </w:r>
    </w:p>
    <w:p w14:paraId="4D62FBD3" w14:textId="0C38D80E" w:rsidR="00C92733" w:rsidRPr="00CF1293" w:rsidRDefault="00AA16F5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object w:dxaOrig="7185" w:dyaOrig="19335" w14:anchorId="3756BB5B">
          <v:shape id="_x0000_i1026" type="#_x0000_t75" style="width:270.6pt;height:727.8pt" o:ole="">
            <v:imagedata r:id="rId16" o:title=""/>
          </v:shape>
          <o:OLEObject Type="Embed" ProgID="Visio.Drawing.15" ShapeID="_x0000_i1026" DrawAspect="Content" ObjectID="_1730818406" r:id="rId17"/>
        </w:object>
      </w:r>
    </w:p>
    <w:p w14:paraId="65F5B778" w14:textId="6BFF1C07" w:rsidR="00AB5738" w:rsidRPr="00F97CF6" w:rsidRDefault="00AB573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1E8C5BE6" w14:textId="77777777" w:rsidR="00AB5738" w:rsidRPr="00F97CF6" w:rsidRDefault="00AB5738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09AE5036" w14:textId="77777777" w:rsidR="007263D6" w:rsidRPr="00641892" w:rsidRDefault="007263D6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Код програми</w:t>
      </w:r>
    </w:p>
    <w:p w14:paraId="5A1176E7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</w:t>
      </w:r>
      <w:proofErr w:type="spellStart"/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ath.h</w:t>
      </w:r>
      <w:proofErr w:type="spellEnd"/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gt;</w:t>
      </w:r>
    </w:p>
    <w:p w14:paraId="6B0B63B1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iostream&gt;</w:t>
      </w:r>
    </w:p>
    <w:p w14:paraId="2EFC6D18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</w:t>
      </w:r>
      <w:proofErr w:type="spellStart"/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dio.h</w:t>
      </w:r>
      <w:proofErr w:type="spellEnd"/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gt;</w:t>
      </w:r>
    </w:p>
    <w:p w14:paraId="24F20BDC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</w:t>
      </w:r>
      <w:proofErr w:type="spellStart"/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indows.h</w:t>
      </w:r>
      <w:proofErr w:type="spellEnd"/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gt;</w:t>
      </w:r>
    </w:p>
    <w:p w14:paraId="74BDBE1A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sing namespace std;</w:t>
      </w:r>
    </w:p>
    <w:p w14:paraId="2E32DAB7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int </w:t>
      </w:r>
      <w:proofErr w:type="gramStart"/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ain(</w:t>
      </w:r>
      <w:proofErr w:type="gramEnd"/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)</w:t>
      </w:r>
    </w:p>
    <w:p w14:paraId="6FFD6E47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687C84CA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system("</w:t>
      </w:r>
      <w:proofErr w:type="spellStart"/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ls</w:t>
      </w:r>
      <w:proofErr w:type="spellEnd"/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");</w:t>
      </w:r>
    </w:p>
    <w:p w14:paraId="0BFF21E9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</w:t>
      </w:r>
      <w:proofErr w:type="spellStart"/>
      <w:proofErr w:type="gramStart"/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etlocale</w:t>
      </w:r>
      <w:proofErr w:type="spellEnd"/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</w:t>
      </w:r>
      <w:proofErr w:type="gramEnd"/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LC_ALL, "</w:t>
      </w:r>
      <w:proofErr w:type="spellStart"/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kr</w:t>
      </w:r>
      <w:proofErr w:type="spellEnd"/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");</w:t>
      </w:r>
    </w:p>
    <w:p w14:paraId="55C4AA08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double Sum, S, e, x, </w:t>
      </w:r>
      <w:proofErr w:type="gramStart"/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k{ 1</w:t>
      </w:r>
      <w:proofErr w:type="gramEnd"/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};</w:t>
      </w:r>
    </w:p>
    <w:p w14:paraId="74BBCC32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int n = 0;</w:t>
      </w:r>
    </w:p>
    <w:p w14:paraId="63958B74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</w:t>
      </w:r>
      <w:proofErr w:type="spellStart"/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lt;&lt; "E в </w:t>
      </w:r>
      <w:proofErr w:type="spellStart"/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діапазоні</w:t>
      </w:r>
      <w:proofErr w:type="spellEnd"/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(0&lt;E&lt;1): ";</w:t>
      </w:r>
    </w:p>
    <w:p w14:paraId="7B13D38E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</w:t>
      </w:r>
      <w:proofErr w:type="spellStart"/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in</w:t>
      </w:r>
      <w:proofErr w:type="spellEnd"/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gt;&gt; e;</w:t>
      </w:r>
    </w:p>
    <w:p w14:paraId="42A7D670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</w:t>
      </w:r>
      <w:proofErr w:type="spellStart"/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lt;&lt; "X: ";</w:t>
      </w:r>
    </w:p>
    <w:p w14:paraId="3BDA573C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</w:t>
      </w:r>
      <w:proofErr w:type="spellStart"/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in</w:t>
      </w:r>
      <w:proofErr w:type="spellEnd"/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gt;&gt; x;</w:t>
      </w:r>
    </w:p>
    <w:p w14:paraId="42517CC0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S = cos(pow((x), k)) / </w:t>
      </w:r>
      <w:proofErr w:type="gramStart"/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ow(</w:t>
      </w:r>
      <w:proofErr w:type="gramEnd"/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k, 2);</w:t>
      </w:r>
    </w:p>
    <w:p w14:paraId="4B2BB76D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Sum = S;</w:t>
      </w:r>
    </w:p>
    <w:p w14:paraId="6728BD17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do</w:t>
      </w:r>
    </w:p>
    <w:p w14:paraId="20EB1C29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{</w:t>
      </w:r>
    </w:p>
    <w:p w14:paraId="76A40D95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S = cos(pow((x), k)) / </w:t>
      </w:r>
      <w:proofErr w:type="gramStart"/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ow(</w:t>
      </w:r>
      <w:proofErr w:type="gramEnd"/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k, 2);</w:t>
      </w:r>
    </w:p>
    <w:p w14:paraId="0EAA1248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Sum = Sum + S;</w:t>
      </w:r>
    </w:p>
    <w:p w14:paraId="2D8BFF17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k++;</w:t>
      </w:r>
    </w:p>
    <w:p w14:paraId="6EC5F244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n++;</w:t>
      </w:r>
    </w:p>
    <w:p w14:paraId="3AEBFD89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</w:t>
      </w:r>
      <w:proofErr w:type="spellStart"/>
      <w:proofErr w:type="gramStart"/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rintf</w:t>
      </w:r>
      <w:proofErr w:type="spellEnd"/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</w:t>
      </w:r>
      <w:proofErr w:type="gramEnd"/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"Sum = %d\</w:t>
      </w:r>
      <w:proofErr w:type="spellStart"/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N</w:t>
      </w:r>
      <w:proofErr w:type="spellEnd"/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= %d\n", Sum, n);</w:t>
      </w:r>
    </w:p>
    <w:p w14:paraId="0A6A3ABA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} </w:t>
      </w:r>
    </w:p>
    <w:p w14:paraId="285BAFC3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while (e&lt;=fabs(S));</w:t>
      </w:r>
    </w:p>
    <w:p w14:paraId="60729C89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return 0;</w:t>
      </w:r>
    </w:p>
    <w:p w14:paraId="5C39BF47" w14:textId="77777777" w:rsidR="00024F98" w:rsidRPr="00641892" w:rsidRDefault="00024F98" w:rsidP="00641892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4189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}</w:t>
      </w:r>
    </w:p>
    <w:p w14:paraId="5F7E4222" w14:textId="1BE93242" w:rsidR="007263D6" w:rsidRDefault="007263D6" w:rsidP="00024F9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Результат роботи</w:t>
      </w:r>
      <w:r w:rsidR="00AD3732"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№3</w:t>
      </w:r>
    </w:p>
    <w:p w14:paraId="5EA7CCDE" w14:textId="1ED8A73D" w:rsidR="00342603" w:rsidRPr="00F97CF6" w:rsidRDefault="0050615C" w:rsidP="002C1784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50615C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78948ACD" wp14:editId="00C787C2">
            <wp:extent cx="5940425" cy="2060575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6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BC0A51" w14:textId="2D442374" w:rsidR="007263D6" w:rsidRPr="00F97CF6" w:rsidRDefault="007263D6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sectPr w:rsidR="007263D6" w:rsidRPr="00F97CF6">
      <w:headerReference w:type="default" r:id="rId19"/>
      <w:footerReference w:type="default" r:id="rId2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FC60F93" w14:textId="77777777" w:rsidR="00507579" w:rsidRDefault="00507579" w:rsidP="007C5DCB">
      <w:pPr>
        <w:spacing w:after="0" w:line="240" w:lineRule="auto"/>
      </w:pPr>
      <w:r>
        <w:separator/>
      </w:r>
    </w:p>
  </w:endnote>
  <w:endnote w:type="continuationSeparator" w:id="0">
    <w:p w14:paraId="7FD6AA8A" w14:textId="77777777" w:rsidR="00507579" w:rsidRDefault="00507579" w:rsidP="007C5D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112735675"/>
      <w:docPartObj>
        <w:docPartGallery w:val="Page Numbers (Bottom of Page)"/>
        <w:docPartUnique/>
      </w:docPartObj>
    </w:sdtPr>
    <w:sdtContent>
      <w:p w14:paraId="18BD69AA" w14:textId="1A5754D2" w:rsidR="00AD3732" w:rsidRDefault="00AD3732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41892">
          <w:rPr>
            <w:noProof/>
          </w:rPr>
          <w:t>9</w:t>
        </w:r>
        <w:r>
          <w:fldChar w:fldCharType="end"/>
        </w:r>
      </w:p>
    </w:sdtContent>
  </w:sdt>
  <w:p w14:paraId="358B5814" w14:textId="77777777" w:rsidR="00AD3732" w:rsidRDefault="00AD3732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621F907" w14:textId="77777777" w:rsidR="00507579" w:rsidRDefault="00507579" w:rsidP="007C5DCB">
      <w:pPr>
        <w:spacing w:after="0" w:line="240" w:lineRule="auto"/>
      </w:pPr>
      <w:r>
        <w:separator/>
      </w:r>
    </w:p>
  </w:footnote>
  <w:footnote w:type="continuationSeparator" w:id="0">
    <w:p w14:paraId="27FC3C3F" w14:textId="77777777" w:rsidR="00507579" w:rsidRDefault="00507579" w:rsidP="007C5DC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0504AEB" w14:textId="77777777" w:rsidR="007C5DCB" w:rsidRPr="007C5DCB" w:rsidRDefault="007C5DCB">
    <w:pPr>
      <w:pStyle w:val="a3"/>
      <w:rPr>
        <w:lang w:val="uk-UA"/>
      </w:rPr>
    </w:pPr>
    <w:proofErr w:type="spellStart"/>
    <w:r>
      <w:rPr>
        <w:lang w:val="uk-UA"/>
      </w:rPr>
      <w:t>Держій</w:t>
    </w:r>
    <w:proofErr w:type="spellEnd"/>
    <w:r>
      <w:rPr>
        <w:lang w:val="uk-UA"/>
      </w:rPr>
      <w:t xml:space="preserve"> Денис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1A6E23"/>
    <w:multiLevelType w:val="hybridMultilevel"/>
    <w:tmpl w:val="ED6A8922"/>
    <w:lvl w:ilvl="0" w:tplc="0419000F">
      <w:start w:val="1"/>
      <w:numFmt w:val="decimal"/>
      <w:lvlText w:val="%1."/>
      <w:lvlJc w:val="left"/>
      <w:pPr>
        <w:ind w:left="3600" w:hanging="360"/>
      </w:pPr>
    </w:lvl>
    <w:lvl w:ilvl="1" w:tplc="04190019" w:tentative="1">
      <w:start w:val="1"/>
      <w:numFmt w:val="lowerLetter"/>
      <w:lvlText w:val="%2."/>
      <w:lvlJc w:val="left"/>
      <w:pPr>
        <w:ind w:left="4320" w:hanging="360"/>
      </w:pPr>
    </w:lvl>
    <w:lvl w:ilvl="2" w:tplc="0419001B" w:tentative="1">
      <w:start w:val="1"/>
      <w:numFmt w:val="lowerRoman"/>
      <w:lvlText w:val="%3."/>
      <w:lvlJc w:val="right"/>
      <w:pPr>
        <w:ind w:left="5040" w:hanging="180"/>
      </w:pPr>
    </w:lvl>
    <w:lvl w:ilvl="3" w:tplc="0419000F" w:tentative="1">
      <w:start w:val="1"/>
      <w:numFmt w:val="decimal"/>
      <w:lvlText w:val="%4."/>
      <w:lvlJc w:val="left"/>
      <w:pPr>
        <w:ind w:left="5760" w:hanging="360"/>
      </w:pPr>
    </w:lvl>
    <w:lvl w:ilvl="4" w:tplc="04190019" w:tentative="1">
      <w:start w:val="1"/>
      <w:numFmt w:val="lowerLetter"/>
      <w:lvlText w:val="%5."/>
      <w:lvlJc w:val="left"/>
      <w:pPr>
        <w:ind w:left="6480" w:hanging="360"/>
      </w:pPr>
    </w:lvl>
    <w:lvl w:ilvl="5" w:tplc="0419001B" w:tentative="1">
      <w:start w:val="1"/>
      <w:numFmt w:val="lowerRoman"/>
      <w:lvlText w:val="%6."/>
      <w:lvlJc w:val="right"/>
      <w:pPr>
        <w:ind w:left="7200" w:hanging="180"/>
      </w:pPr>
    </w:lvl>
    <w:lvl w:ilvl="6" w:tplc="0419000F" w:tentative="1">
      <w:start w:val="1"/>
      <w:numFmt w:val="decimal"/>
      <w:lvlText w:val="%7."/>
      <w:lvlJc w:val="left"/>
      <w:pPr>
        <w:ind w:left="7920" w:hanging="360"/>
      </w:pPr>
    </w:lvl>
    <w:lvl w:ilvl="7" w:tplc="04190019" w:tentative="1">
      <w:start w:val="1"/>
      <w:numFmt w:val="lowerLetter"/>
      <w:lvlText w:val="%8."/>
      <w:lvlJc w:val="left"/>
      <w:pPr>
        <w:ind w:left="8640" w:hanging="360"/>
      </w:pPr>
    </w:lvl>
    <w:lvl w:ilvl="8" w:tplc="041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1" w15:restartNumberingAfterBreak="0">
    <w:nsid w:val="2DA02034"/>
    <w:multiLevelType w:val="hybridMultilevel"/>
    <w:tmpl w:val="66C8892A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" w15:restartNumberingAfterBreak="0">
    <w:nsid w:val="6FBE2DF6"/>
    <w:multiLevelType w:val="hybridMultilevel"/>
    <w:tmpl w:val="CFA8E060"/>
    <w:lvl w:ilvl="0" w:tplc="0419000F">
      <w:start w:val="1"/>
      <w:numFmt w:val="decimal"/>
      <w:lvlText w:val="%1."/>
      <w:lvlJc w:val="left"/>
      <w:pPr>
        <w:ind w:left="3600" w:hanging="360"/>
      </w:pPr>
    </w:lvl>
    <w:lvl w:ilvl="1" w:tplc="04190019" w:tentative="1">
      <w:start w:val="1"/>
      <w:numFmt w:val="lowerLetter"/>
      <w:lvlText w:val="%2."/>
      <w:lvlJc w:val="left"/>
      <w:pPr>
        <w:ind w:left="4320" w:hanging="360"/>
      </w:pPr>
    </w:lvl>
    <w:lvl w:ilvl="2" w:tplc="0419001B" w:tentative="1">
      <w:start w:val="1"/>
      <w:numFmt w:val="lowerRoman"/>
      <w:lvlText w:val="%3."/>
      <w:lvlJc w:val="right"/>
      <w:pPr>
        <w:ind w:left="5040" w:hanging="180"/>
      </w:pPr>
    </w:lvl>
    <w:lvl w:ilvl="3" w:tplc="0419000F" w:tentative="1">
      <w:start w:val="1"/>
      <w:numFmt w:val="decimal"/>
      <w:lvlText w:val="%4."/>
      <w:lvlJc w:val="left"/>
      <w:pPr>
        <w:ind w:left="5760" w:hanging="360"/>
      </w:pPr>
    </w:lvl>
    <w:lvl w:ilvl="4" w:tplc="04190019" w:tentative="1">
      <w:start w:val="1"/>
      <w:numFmt w:val="lowerLetter"/>
      <w:lvlText w:val="%5."/>
      <w:lvlJc w:val="left"/>
      <w:pPr>
        <w:ind w:left="6480" w:hanging="360"/>
      </w:pPr>
    </w:lvl>
    <w:lvl w:ilvl="5" w:tplc="0419001B" w:tentative="1">
      <w:start w:val="1"/>
      <w:numFmt w:val="lowerRoman"/>
      <w:lvlText w:val="%6."/>
      <w:lvlJc w:val="right"/>
      <w:pPr>
        <w:ind w:left="7200" w:hanging="180"/>
      </w:pPr>
    </w:lvl>
    <w:lvl w:ilvl="6" w:tplc="0419000F" w:tentative="1">
      <w:start w:val="1"/>
      <w:numFmt w:val="decimal"/>
      <w:lvlText w:val="%7."/>
      <w:lvlJc w:val="left"/>
      <w:pPr>
        <w:ind w:left="7920" w:hanging="360"/>
      </w:pPr>
    </w:lvl>
    <w:lvl w:ilvl="7" w:tplc="04190019" w:tentative="1">
      <w:start w:val="1"/>
      <w:numFmt w:val="lowerLetter"/>
      <w:lvlText w:val="%8."/>
      <w:lvlJc w:val="left"/>
      <w:pPr>
        <w:ind w:left="8640" w:hanging="360"/>
      </w:pPr>
    </w:lvl>
    <w:lvl w:ilvl="8" w:tplc="0419001B" w:tentative="1">
      <w:start w:val="1"/>
      <w:numFmt w:val="lowerRoman"/>
      <w:lvlText w:val="%9."/>
      <w:lvlJc w:val="right"/>
      <w:pPr>
        <w:ind w:left="9360" w:hanging="180"/>
      </w:pPr>
    </w:lvl>
  </w:abstractNum>
  <w:num w:numId="1" w16cid:durableId="1550260015">
    <w:abstractNumId w:val="2"/>
  </w:num>
  <w:num w:numId="2" w16cid:durableId="1214387089">
    <w:abstractNumId w:val="1"/>
  </w:num>
  <w:num w:numId="3" w16cid:durableId="117429898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45E20"/>
    <w:rsid w:val="000144C5"/>
    <w:rsid w:val="00024F98"/>
    <w:rsid w:val="00030DA8"/>
    <w:rsid w:val="00043161"/>
    <w:rsid w:val="00060207"/>
    <w:rsid w:val="0007455D"/>
    <w:rsid w:val="000B6D11"/>
    <w:rsid w:val="000C232A"/>
    <w:rsid w:val="000F7020"/>
    <w:rsid w:val="00132307"/>
    <w:rsid w:val="00151074"/>
    <w:rsid w:val="00151286"/>
    <w:rsid w:val="00182C9D"/>
    <w:rsid w:val="001C21D9"/>
    <w:rsid w:val="001D08B8"/>
    <w:rsid w:val="00213A56"/>
    <w:rsid w:val="002370C7"/>
    <w:rsid w:val="002532BF"/>
    <w:rsid w:val="0025413D"/>
    <w:rsid w:val="00293BB5"/>
    <w:rsid w:val="00293CD2"/>
    <w:rsid w:val="002C1784"/>
    <w:rsid w:val="00342603"/>
    <w:rsid w:val="003A2195"/>
    <w:rsid w:val="003A6DDE"/>
    <w:rsid w:val="0041538C"/>
    <w:rsid w:val="00417D25"/>
    <w:rsid w:val="00455B4D"/>
    <w:rsid w:val="004854B3"/>
    <w:rsid w:val="0050615C"/>
    <w:rsid w:val="00507579"/>
    <w:rsid w:val="0051368F"/>
    <w:rsid w:val="005B20FE"/>
    <w:rsid w:val="006056BD"/>
    <w:rsid w:val="00641892"/>
    <w:rsid w:val="007263D6"/>
    <w:rsid w:val="007B33AB"/>
    <w:rsid w:val="007B36E4"/>
    <w:rsid w:val="007B4B1C"/>
    <w:rsid w:val="007C5DCB"/>
    <w:rsid w:val="00817431"/>
    <w:rsid w:val="008449E9"/>
    <w:rsid w:val="00857410"/>
    <w:rsid w:val="008A35D3"/>
    <w:rsid w:val="008C58D2"/>
    <w:rsid w:val="008D72F0"/>
    <w:rsid w:val="00904E09"/>
    <w:rsid w:val="00950BB7"/>
    <w:rsid w:val="009B6C06"/>
    <w:rsid w:val="009E302A"/>
    <w:rsid w:val="00A31242"/>
    <w:rsid w:val="00A6598F"/>
    <w:rsid w:val="00AA16F5"/>
    <w:rsid w:val="00AA30EE"/>
    <w:rsid w:val="00AB5738"/>
    <w:rsid w:val="00AD3732"/>
    <w:rsid w:val="00B133BE"/>
    <w:rsid w:val="00B45E20"/>
    <w:rsid w:val="00B92632"/>
    <w:rsid w:val="00B9384F"/>
    <w:rsid w:val="00C43653"/>
    <w:rsid w:val="00C92733"/>
    <w:rsid w:val="00CA3B2E"/>
    <w:rsid w:val="00CB6A4E"/>
    <w:rsid w:val="00CF1293"/>
    <w:rsid w:val="00CF3480"/>
    <w:rsid w:val="00D40EF4"/>
    <w:rsid w:val="00D8729C"/>
    <w:rsid w:val="00E26571"/>
    <w:rsid w:val="00EC58B7"/>
    <w:rsid w:val="00ED0100"/>
    <w:rsid w:val="00EE05CF"/>
    <w:rsid w:val="00EE28BF"/>
    <w:rsid w:val="00EE35B2"/>
    <w:rsid w:val="00F37C42"/>
    <w:rsid w:val="00F7561C"/>
    <w:rsid w:val="00F9077C"/>
    <w:rsid w:val="00F97C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FAA3476"/>
  <w15:chartTrackingRefBased/>
  <w15:docId w15:val="{C290E0CC-B00B-40B2-8DAD-F21B5C18C2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C5D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7C5DCB"/>
  </w:style>
  <w:style w:type="paragraph" w:styleId="a5">
    <w:name w:val="footer"/>
    <w:basedOn w:val="a"/>
    <w:link w:val="a6"/>
    <w:uiPriority w:val="99"/>
    <w:unhideWhenUsed/>
    <w:rsid w:val="007C5D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7C5DCB"/>
  </w:style>
  <w:style w:type="paragraph" w:styleId="a7">
    <w:name w:val="List Paragraph"/>
    <w:basedOn w:val="a"/>
    <w:uiPriority w:val="34"/>
    <w:qFormat/>
    <w:rsid w:val="00AD373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37450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_________Microsoft_Visio.vsdx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png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7842A79-A960-4707-A12B-F047DD99FA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9</TotalTime>
  <Pages>1</Pages>
  <Words>1836</Words>
  <Characters>1047</Characters>
  <Application>Microsoft Office Word</Application>
  <DocSecurity>0</DocSecurity>
  <Lines>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nys Derthiy</dc:creator>
  <cp:keywords/>
  <dc:description/>
  <cp:lastModifiedBy>Denys Derthiy</cp:lastModifiedBy>
  <cp:revision>47</cp:revision>
  <dcterms:created xsi:type="dcterms:W3CDTF">2022-10-16T07:05:00Z</dcterms:created>
  <dcterms:modified xsi:type="dcterms:W3CDTF">2022-11-24T16:07:00Z</dcterms:modified>
</cp:coreProperties>
</file>